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CCC5B0F" w14:textId="437F1601" w:rsidR="005249C9" w:rsidRPr="0006566F" w:rsidRDefault="0042034D" w:rsidP="0006566F">
      <w:pPr>
        <w:spacing w:line="240" w:lineRule="auto"/>
        <w:jc w:val="center"/>
        <w:rPr>
          <w:rFonts w:cs="Times New Roman"/>
          <w:b/>
          <w:bCs/>
          <w:sz w:val="24"/>
          <w:szCs w:val="24"/>
        </w:rPr>
      </w:pPr>
      <w:r w:rsidRPr="0006566F">
        <w:rPr>
          <w:rFonts w:cs="Times New Roman"/>
          <w:b/>
          <w:bCs/>
          <w:sz w:val="24"/>
          <w:szCs w:val="24"/>
        </w:rPr>
        <w:t>KIỂM TRA HẾT MÔN CỘT 1</w:t>
      </w:r>
    </w:p>
    <w:p w14:paraId="7D7BFCA0" w14:textId="257655AB" w:rsidR="0042034D" w:rsidRPr="0006566F" w:rsidRDefault="0042034D" w:rsidP="000656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pacing w:line="240" w:lineRule="auto"/>
        <w:rPr>
          <w:rFonts w:cs="Times New Roman"/>
          <w:b/>
          <w:bCs/>
          <w:sz w:val="24"/>
          <w:szCs w:val="24"/>
        </w:rPr>
      </w:pPr>
      <w:r w:rsidRPr="0006566F">
        <w:rPr>
          <w:rFonts w:cs="Times New Roman"/>
          <w:b/>
          <w:bCs/>
          <w:sz w:val="24"/>
          <w:szCs w:val="24"/>
        </w:rPr>
        <w:t>MSSV:</w:t>
      </w:r>
      <w:r w:rsidR="00980E85" w:rsidRPr="0006566F">
        <w:rPr>
          <w:rFonts w:cs="Times New Roman"/>
          <w:b/>
          <w:bCs/>
          <w:sz w:val="24"/>
          <w:szCs w:val="24"/>
        </w:rPr>
        <w:t xml:space="preserve"> 2001223685</w:t>
      </w:r>
    </w:p>
    <w:p w14:paraId="3DB1E908" w14:textId="7A715E23" w:rsidR="0042034D" w:rsidRPr="0006566F" w:rsidRDefault="0042034D" w:rsidP="000656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spacing w:line="240" w:lineRule="auto"/>
        <w:rPr>
          <w:rFonts w:cs="Times New Roman"/>
          <w:b/>
          <w:bCs/>
          <w:sz w:val="24"/>
          <w:szCs w:val="24"/>
        </w:rPr>
      </w:pPr>
      <w:r w:rsidRPr="0006566F">
        <w:rPr>
          <w:rFonts w:cs="Times New Roman"/>
          <w:b/>
          <w:bCs/>
          <w:sz w:val="24"/>
          <w:szCs w:val="24"/>
        </w:rPr>
        <w:t>Họ và tên:</w:t>
      </w:r>
      <w:r w:rsidR="00980E85" w:rsidRPr="0006566F">
        <w:rPr>
          <w:rFonts w:cs="Times New Roman"/>
          <w:b/>
          <w:bCs/>
          <w:sz w:val="24"/>
          <w:szCs w:val="24"/>
        </w:rPr>
        <w:t xml:space="preserve"> Lê Tấn Phú</w:t>
      </w:r>
    </w:p>
    <w:p w14:paraId="6B56CBE0" w14:textId="242A6F86" w:rsidR="0042034D" w:rsidRPr="0006566F" w:rsidRDefault="0042034D" w:rsidP="0006566F">
      <w:pPr>
        <w:spacing w:line="240" w:lineRule="auto"/>
        <w:rPr>
          <w:rFonts w:cs="Times New Roman"/>
          <w:b/>
          <w:bCs/>
          <w:sz w:val="24"/>
          <w:szCs w:val="24"/>
        </w:rPr>
      </w:pPr>
      <w:r w:rsidRPr="0006566F">
        <w:rPr>
          <w:rFonts w:cs="Times New Roman"/>
          <w:b/>
          <w:bCs/>
          <w:sz w:val="24"/>
          <w:szCs w:val="24"/>
        </w:rPr>
        <w:t>A. ĐỀ BÀI</w:t>
      </w:r>
    </w:p>
    <w:p w14:paraId="0B0522A7" w14:textId="1A52EAF0" w:rsidR="0042034D" w:rsidRPr="0006566F" w:rsidRDefault="0042034D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sz w:val="24"/>
          <w:szCs w:val="24"/>
        </w:rPr>
        <w:object w:dxaOrig="7185" w:dyaOrig="2086" w14:anchorId="1B6729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140.25pt" o:ole="">
            <v:imagedata r:id="rId7" o:title=""/>
          </v:shape>
          <o:OLEObject Type="Embed" ProgID="Visio.Drawing.15" ShapeID="_x0000_i1025" DrawAspect="Content" ObjectID="_1808670061" r:id="rId8"/>
        </w:object>
      </w:r>
      <w:r w:rsidRPr="0006566F">
        <w:rPr>
          <w:rFonts w:cs="Times New Roman"/>
          <w:sz w:val="24"/>
          <w:szCs w:val="24"/>
        </w:rPr>
        <w:t>Cho hệ thống mạng cần quản trị với các Phòng A (25 host), Phòng B (25 host), VMNET 1 chính là Phòng IT. Trong đó x = 2 số cuối MSSV</w:t>
      </w:r>
    </w:p>
    <w:p w14:paraId="7A0BB08E" w14:textId="1FF676E6" w:rsidR="0042034D" w:rsidRPr="0006566F" w:rsidRDefault="0042034D" w:rsidP="0006566F">
      <w:pPr>
        <w:spacing w:line="240" w:lineRule="auto"/>
        <w:rPr>
          <w:rFonts w:cs="Times New Roman"/>
          <w:b/>
          <w:bCs/>
          <w:sz w:val="24"/>
          <w:szCs w:val="24"/>
        </w:rPr>
      </w:pPr>
      <w:r w:rsidRPr="0006566F">
        <w:rPr>
          <w:rFonts w:cs="Times New Roman"/>
          <w:b/>
          <w:bCs/>
          <w:sz w:val="24"/>
          <w:szCs w:val="24"/>
        </w:rPr>
        <w:t>Thực hiện triển khai các dịch vụ để hoàn tất các yêu cầu sau:</w:t>
      </w:r>
    </w:p>
    <w:p w14:paraId="3A7E15E7" w14:textId="4E13B2C0" w:rsidR="00596948" w:rsidRPr="0006566F" w:rsidRDefault="00182EBD" w:rsidP="0006566F">
      <w:pPr>
        <w:spacing w:line="240" w:lineRule="auto"/>
        <w:rPr>
          <w:rFonts w:cs="Times New Roman"/>
          <w:b/>
          <w:bCs/>
          <w:sz w:val="24"/>
          <w:szCs w:val="24"/>
        </w:rPr>
      </w:pPr>
      <w:r w:rsidRPr="0006566F">
        <w:rPr>
          <w:rFonts w:cs="Times New Roman"/>
          <w:b/>
          <w:bCs/>
          <w:sz w:val="24"/>
          <w:szCs w:val="24"/>
        </w:rPr>
        <w:t xml:space="preserve">1. </w:t>
      </w:r>
      <w:r w:rsidR="00596948" w:rsidRPr="0006566F">
        <w:rPr>
          <w:rFonts w:cs="Times New Roman"/>
          <w:b/>
          <w:bCs/>
          <w:sz w:val="24"/>
          <w:szCs w:val="24"/>
        </w:rPr>
        <w:t>Chuẩn bị:</w:t>
      </w:r>
    </w:p>
    <w:p w14:paraId="4D3C28BA" w14:textId="1495D2BC" w:rsidR="0042034D" w:rsidRPr="0006566F" w:rsidRDefault="00182EBD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sz w:val="24"/>
          <w:szCs w:val="24"/>
        </w:rPr>
        <w:t xml:space="preserve">Các máy trong các phòng nhận DHCP tương ứng đường mạng. </w:t>
      </w:r>
    </w:p>
    <w:p w14:paraId="52C22F65" w14:textId="00CD692F" w:rsidR="00A0577A" w:rsidRPr="0006566F" w:rsidRDefault="0041188F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sz w:val="24"/>
          <w:szCs w:val="24"/>
        </w:rPr>
        <w:t>Hình kết quả chứng minh em đã làm được</w:t>
      </w:r>
    </w:p>
    <w:p w14:paraId="232FEE15" w14:textId="5952821A" w:rsidR="0041188F" w:rsidRPr="0006566F" w:rsidRDefault="0041188F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sz w:val="24"/>
          <w:szCs w:val="24"/>
        </w:rPr>
        <w:t>Hình DHCP IP Leased: tên máy ở 2 nhánh</w:t>
      </w:r>
    </w:p>
    <w:p w14:paraId="7EB33DFD" w14:textId="73145802" w:rsidR="00D44218" w:rsidRPr="0006566F" w:rsidRDefault="00D44218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noProof/>
          <w:sz w:val="24"/>
          <w:szCs w:val="24"/>
        </w:rPr>
        <w:drawing>
          <wp:inline distT="0" distB="0" distL="0" distR="0" wp14:anchorId="6E814C7E" wp14:editId="357AEFF5">
            <wp:extent cx="3358800" cy="2376000"/>
            <wp:effectExtent l="0" t="0" r="0" b="5715"/>
            <wp:docPr id="85349614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3496146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358800" cy="237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321619" w14:textId="75A21786" w:rsidR="00D44218" w:rsidRPr="0006566F" w:rsidRDefault="00D44218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noProof/>
          <w:sz w:val="24"/>
          <w:szCs w:val="24"/>
        </w:rPr>
        <w:lastRenderedPageBreak/>
        <w:drawing>
          <wp:inline distT="0" distB="0" distL="0" distR="0" wp14:anchorId="666D5DE6" wp14:editId="485453CF">
            <wp:extent cx="3344400" cy="2376000"/>
            <wp:effectExtent l="0" t="0" r="8890" b="5715"/>
            <wp:docPr id="39009836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009836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344400" cy="237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6D1885" w14:textId="45713918" w:rsidR="0041188F" w:rsidRPr="0006566F" w:rsidRDefault="0041188F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sz w:val="24"/>
          <w:szCs w:val="24"/>
        </w:rPr>
        <w:t>Hình tại H1 nhận DHCP của nhánh A</w:t>
      </w:r>
    </w:p>
    <w:p w14:paraId="2DF21FC6" w14:textId="20C6E26A" w:rsidR="00CD6288" w:rsidRPr="0006566F" w:rsidRDefault="00CD6288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noProof/>
          <w:sz w:val="24"/>
          <w:szCs w:val="24"/>
        </w:rPr>
        <w:drawing>
          <wp:inline distT="0" distB="0" distL="0" distR="0" wp14:anchorId="08E8B30F" wp14:editId="3CEBC812">
            <wp:extent cx="3186000" cy="2383200"/>
            <wp:effectExtent l="0" t="0" r="0" b="0"/>
            <wp:docPr id="495318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5318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86000" cy="238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34A94D" w14:textId="09B02BBC" w:rsidR="0041188F" w:rsidRPr="0006566F" w:rsidRDefault="0041188F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sz w:val="24"/>
          <w:szCs w:val="24"/>
        </w:rPr>
        <w:t>Hình tại H1 nhận DHCP của nhánh B</w:t>
      </w:r>
    </w:p>
    <w:p w14:paraId="4847F0C2" w14:textId="6B22EFA6" w:rsidR="00620965" w:rsidRPr="0006566F" w:rsidRDefault="00620965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noProof/>
          <w:sz w:val="24"/>
          <w:szCs w:val="24"/>
        </w:rPr>
        <w:drawing>
          <wp:inline distT="0" distB="0" distL="0" distR="0" wp14:anchorId="3650A127" wp14:editId="2CFD144E">
            <wp:extent cx="3186000" cy="2376000"/>
            <wp:effectExtent l="0" t="0" r="0" b="5715"/>
            <wp:docPr id="197445972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74459725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186000" cy="237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34EB50" w14:textId="341BFB9E" w:rsidR="00596948" w:rsidRPr="0006566F" w:rsidRDefault="00182EBD" w:rsidP="0006566F">
      <w:pPr>
        <w:spacing w:line="240" w:lineRule="auto"/>
        <w:rPr>
          <w:rFonts w:cs="Times New Roman"/>
          <w:b/>
          <w:bCs/>
          <w:sz w:val="24"/>
          <w:szCs w:val="24"/>
        </w:rPr>
      </w:pPr>
      <w:r w:rsidRPr="0006566F">
        <w:rPr>
          <w:rFonts w:cs="Times New Roman"/>
          <w:b/>
          <w:bCs/>
          <w:sz w:val="24"/>
          <w:szCs w:val="24"/>
        </w:rPr>
        <w:lastRenderedPageBreak/>
        <w:t xml:space="preserve">2. </w:t>
      </w:r>
      <w:r w:rsidR="00596948" w:rsidRPr="0006566F">
        <w:rPr>
          <w:rFonts w:cs="Times New Roman"/>
          <w:b/>
          <w:bCs/>
          <w:sz w:val="24"/>
          <w:szCs w:val="24"/>
        </w:rPr>
        <w:t xml:space="preserve">DC </w:t>
      </w:r>
    </w:p>
    <w:p w14:paraId="0F832CE7" w14:textId="09850C48" w:rsidR="00182EBD" w:rsidRPr="0006566F" w:rsidRDefault="00182EBD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sz w:val="24"/>
          <w:szCs w:val="24"/>
        </w:rPr>
        <w:t>Tạo DC = tensinhvien.vn và tạo cây OU ADDS như sau:</w:t>
      </w:r>
    </w:p>
    <w:p w14:paraId="50EA2C2F" w14:textId="345DE0E9" w:rsidR="00182EBD" w:rsidRPr="0006566F" w:rsidRDefault="00182EBD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sz w:val="24"/>
          <w:szCs w:val="24"/>
        </w:rPr>
        <w:object w:dxaOrig="2851" w:dyaOrig="3001" w14:anchorId="1D09CE47">
          <v:shape id="_x0000_i1026" type="#_x0000_t75" style="width:142.5pt;height:150pt" o:ole="">
            <v:imagedata r:id="rId13" o:title=""/>
          </v:shape>
          <o:OLEObject Type="Embed" ProgID="Visio.Drawing.15" ShapeID="_x0000_i1026" DrawAspect="Content" ObjectID="_1808670062" r:id="rId14"/>
        </w:object>
      </w:r>
    </w:p>
    <w:p w14:paraId="108A0AA3" w14:textId="5968F9C0" w:rsidR="009457B6" w:rsidRPr="0006566F" w:rsidRDefault="009457B6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sz w:val="24"/>
          <w:szCs w:val="24"/>
        </w:rPr>
        <w:t>Với các yêu cầu:</w:t>
      </w:r>
    </w:p>
    <w:p w14:paraId="63E84CD8" w14:textId="6E7D11CF" w:rsidR="00E70199" w:rsidRPr="0006566F" w:rsidRDefault="00E70199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noProof/>
          <w:sz w:val="24"/>
          <w:szCs w:val="24"/>
        </w:rPr>
        <w:drawing>
          <wp:inline distT="0" distB="0" distL="0" distR="0" wp14:anchorId="4F213001" wp14:editId="70C68273">
            <wp:extent cx="3186000" cy="2235600"/>
            <wp:effectExtent l="0" t="0" r="0" b="0"/>
            <wp:docPr id="58066861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0668617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86000" cy="223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422227" w14:textId="67A45502" w:rsidR="009457B6" w:rsidRPr="0006566F" w:rsidRDefault="009457B6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sz w:val="24"/>
          <w:szCs w:val="24"/>
        </w:rPr>
        <w:t>2.1. Máy H1 tại các phòng ban login với các user tương ứng (Join DC)</w:t>
      </w:r>
    </w:p>
    <w:p w14:paraId="468A884A" w14:textId="1F686EC7" w:rsidR="0041188F" w:rsidRPr="0006566F" w:rsidRDefault="0041188F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sz w:val="24"/>
          <w:szCs w:val="24"/>
        </w:rPr>
        <w:t xml:space="preserve">H1 tại A </w:t>
      </w:r>
      <w:r w:rsidRPr="0006566F">
        <w:rPr>
          <w:rFonts w:cs="Times New Roman"/>
          <w:sz w:val="24"/>
          <w:szCs w:val="24"/>
        </w:rPr>
        <w:sym w:font="Wingdings" w:char="F0E0"/>
      </w:r>
      <w:r w:rsidRPr="0006566F">
        <w:rPr>
          <w:rFonts w:cs="Times New Roman"/>
          <w:sz w:val="24"/>
          <w:szCs w:val="24"/>
        </w:rPr>
        <w:t xml:space="preserve"> a1</w:t>
      </w:r>
    </w:p>
    <w:p w14:paraId="7C33B562" w14:textId="245C95B1" w:rsidR="005F2153" w:rsidRPr="0006566F" w:rsidRDefault="005F2153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noProof/>
          <w:sz w:val="24"/>
          <w:szCs w:val="24"/>
        </w:rPr>
        <w:lastRenderedPageBreak/>
        <w:drawing>
          <wp:inline distT="0" distB="0" distL="0" distR="0" wp14:anchorId="0EE76A11" wp14:editId="1A204D50">
            <wp:extent cx="3186000" cy="2394000"/>
            <wp:effectExtent l="0" t="0" r="0" b="6350"/>
            <wp:docPr id="170028667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0286676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86000" cy="239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BF7E97" w14:textId="6D642C6D" w:rsidR="0041188F" w:rsidRPr="0006566F" w:rsidRDefault="0041188F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sz w:val="24"/>
          <w:szCs w:val="24"/>
        </w:rPr>
        <w:t xml:space="preserve">H1 tại B </w:t>
      </w:r>
      <w:r w:rsidRPr="0006566F">
        <w:rPr>
          <w:rFonts w:cs="Times New Roman"/>
          <w:sz w:val="24"/>
          <w:szCs w:val="24"/>
        </w:rPr>
        <w:sym w:font="Wingdings" w:char="F0E0"/>
      </w:r>
      <w:r w:rsidRPr="0006566F">
        <w:rPr>
          <w:rFonts w:cs="Times New Roman"/>
          <w:sz w:val="24"/>
          <w:szCs w:val="24"/>
        </w:rPr>
        <w:t xml:space="preserve"> b1</w:t>
      </w:r>
    </w:p>
    <w:p w14:paraId="315F1399" w14:textId="649AC492" w:rsidR="00523666" w:rsidRPr="0006566F" w:rsidRDefault="00523666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noProof/>
          <w:sz w:val="24"/>
          <w:szCs w:val="24"/>
        </w:rPr>
        <w:drawing>
          <wp:inline distT="0" distB="0" distL="0" distR="0" wp14:anchorId="2074140B" wp14:editId="3129379A">
            <wp:extent cx="3186000" cy="2390400"/>
            <wp:effectExtent l="0" t="0" r="0" b="0"/>
            <wp:docPr id="89966489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9664897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186000" cy="239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5E2E9B" w14:textId="37B7DF84" w:rsidR="009457B6" w:rsidRPr="0006566F" w:rsidRDefault="009457B6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sz w:val="24"/>
          <w:szCs w:val="24"/>
        </w:rPr>
        <w:t>2.2. Domain Policies</w:t>
      </w:r>
    </w:p>
    <w:p w14:paraId="24068BB1" w14:textId="499A1148" w:rsidR="009271F5" w:rsidRPr="0006566F" w:rsidRDefault="009271F5" w:rsidP="0006566F">
      <w:pPr>
        <w:spacing w:line="240" w:lineRule="auto"/>
        <w:rPr>
          <w:rFonts w:cs="Times New Roman"/>
          <w:b/>
          <w:bCs/>
          <w:sz w:val="24"/>
          <w:szCs w:val="24"/>
        </w:rPr>
      </w:pPr>
      <w:r w:rsidRPr="0006566F">
        <w:rPr>
          <w:rFonts w:cs="Times New Roman"/>
          <w:b/>
          <w:bCs/>
          <w:sz w:val="24"/>
          <w:szCs w:val="24"/>
        </w:rPr>
        <w:t>Default Policies</w:t>
      </w:r>
    </w:p>
    <w:p w14:paraId="3695D087" w14:textId="3FB70C9C" w:rsidR="009271F5" w:rsidRPr="0006566F" w:rsidRDefault="009271F5" w:rsidP="0006566F">
      <w:pPr>
        <w:pStyle w:val="ListParagraph"/>
        <w:numPr>
          <w:ilvl w:val="0"/>
          <w:numId w:val="1"/>
        </w:numPr>
        <w:spacing w:line="240" w:lineRule="auto"/>
        <w:ind w:left="0"/>
        <w:rPr>
          <w:rFonts w:cs="Times New Roman"/>
          <w:sz w:val="24"/>
          <w:szCs w:val="24"/>
        </w:rPr>
      </w:pPr>
      <w:r w:rsidRPr="0006566F">
        <w:rPr>
          <w:rFonts w:cs="Times New Roman"/>
          <w:sz w:val="24"/>
          <w:szCs w:val="24"/>
        </w:rPr>
        <w:t xml:space="preserve">Theo </w:t>
      </w:r>
      <w:r w:rsidRPr="0006566F">
        <w:rPr>
          <w:rFonts w:cs="Times New Roman"/>
          <w:color w:val="FF0000"/>
          <w:sz w:val="24"/>
          <w:szCs w:val="24"/>
        </w:rPr>
        <w:t>Accout Policies</w:t>
      </w:r>
      <w:r w:rsidR="00D50622" w:rsidRPr="0006566F">
        <w:rPr>
          <w:rFonts w:cs="Times New Roman"/>
          <w:sz w:val="24"/>
          <w:szCs w:val="24"/>
        </w:rPr>
        <w:t xml:space="preserve"> (9 cái)</w:t>
      </w:r>
      <w:r w:rsidRPr="0006566F">
        <w:rPr>
          <w:rFonts w:cs="Times New Roman"/>
          <w:sz w:val="24"/>
          <w:szCs w:val="24"/>
        </w:rPr>
        <w:t xml:space="preserve"> trong CIS cho Windows 7/10 (tùy ý, nhớ ghi chú)</w:t>
      </w:r>
    </w:p>
    <w:p w14:paraId="000CD0BC" w14:textId="00CE3534" w:rsidR="009C3D45" w:rsidRPr="0006566F" w:rsidRDefault="009C3D45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sz w:val="24"/>
          <w:szCs w:val="24"/>
        </w:rPr>
        <w:t>Minimum password leng</w:t>
      </w:r>
      <w:r w:rsidR="006E38C9" w:rsidRPr="0006566F">
        <w:rPr>
          <w:rFonts w:cs="Times New Roman"/>
          <w:sz w:val="24"/>
          <w:szCs w:val="24"/>
        </w:rPr>
        <w:t>t</w:t>
      </w:r>
      <w:r w:rsidRPr="0006566F">
        <w:rPr>
          <w:rFonts w:cs="Times New Roman"/>
          <w:sz w:val="24"/>
          <w:szCs w:val="24"/>
        </w:rPr>
        <w:t>h: 14</w:t>
      </w:r>
    </w:p>
    <w:p w14:paraId="71B51AD0" w14:textId="7D555BC1" w:rsidR="004D7C2B" w:rsidRPr="0006566F" w:rsidRDefault="00910999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sz w:val="24"/>
          <w:szCs w:val="24"/>
        </w:rPr>
        <w:t>Account lockout duration: 30 minutes</w:t>
      </w:r>
    </w:p>
    <w:p w14:paraId="028F4FC3" w14:textId="75D03A1B" w:rsidR="00910999" w:rsidRPr="0006566F" w:rsidRDefault="00910999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sz w:val="24"/>
          <w:szCs w:val="24"/>
        </w:rPr>
        <w:t>Account lockout threshold: 7</w:t>
      </w:r>
    </w:p>
    <w:p w14:paraId="77B55DA9" w14:textId="72639823" w:rsidR="00910999" w:rsidRPr="0006566F" w:rsidRDefault="00910999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sz w:val="24"/>
          <w:szCs w:val="24"/>
        </w:rPr>
        <w:t>Reset account lockout counter after: 30 minutes</w:t>
      </w:r>
    </w:p>
    <w:p w14:paraId="6C6BA20C" w14:textId="327C2799" w:rsidR="00D50622" w:rsidRDefault="00D50622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sz w:val="24"/>
          <w:szCs w:val="24"/>
        </w:rPr>
        <w:t>_ Hình kết quả tại Server đã thiết lập 9 policies</w:t>
      </w:r>
    </w:p>
    <w:p w14:paraId="5126BF9E" w14:textId="300D0CE6" w:rsidR="006C0A36" w:rsidRDefault="006C0A36" w:rsidP="0006566F">
      <w:pPr>
        <w:spacing w:line="240" w:lineRule="auto"/>
        <w:rPr>
          <w:rFonts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7FB49231" wp14:editId="38E27EE7">
            <wp:extent cx="3078000" cy="2206800"/>
            <wp:effectExtent l="0" t="0" r="8255" b="3175"/>
            <wp:docPr id="59978408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978408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78000" cy="220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D10C41" w14:textId="0D1D2D06" w:rsidR="006C0A36" w:rsidRPr="0006566F" w:rsidRDefault="006C0A36" w:rsidP="0006566F">
      <w:pPr>
        <w:spacing w:line="240" w:lineRule="auto"/>
        <w:rPr>
          <w:rFonts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448A6DEE" wp14:editId="602BD87D">
            <wp:extent cx="3186000" cy="2304000"/>
            <wp:effectExtent l="0" t="0" r="0" b="1270"/>
            <wp:docPr id="14817672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17672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186000" cy="230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EB172E" w14:textId="168683BD" w:rsidR="009271F5" w:rsidRPr="0006566F" w:rsidRDefault="009271F5" w:rsidP="0006566F">
      <w:pPr>
        <w:spacing w:line="240" w:lineRule="auto"/>
        <w:rPr>
          <w:rFonts w:cs="Times New Roman"/>
          <w:b/>
          <w:bCs/>
          <w:sz w:val="24"/>
          <w:szCs w:val="24"/>
        </w:rPr>
      </w:pPr>
      <w:r w:rsidRPr="0006566F">
        <w:rPr>
          <w:rFonts w:cs="Times New Roman"/>
          <w:b/>
          <w:bCs/>
          <w:sz w:val="24"/>
          <w:szCs w:val="24"/>
        </w:rPr>
        <w:t xml:space="preserve">PHÒNG A: </w:t>
      </w:r>
      <w:r w:rsidR="00D50622" w:rsidRPr="0006566F">
        <w:rPr>
          <w:rFonts w:cs="Times New Roman"/>
          <w:b/>
          <w:bCs/>
          <w:sz w:val="24"/>
          <w:szCs w:val="24"/>
        </w:rPr>
        <w:t>(unique policy)</w:t>
      </w:r>
    </w:p>
    <w:p w14:paraId="3BD12D53" w14:textId="6107BAA0" w:rsidR="009457B6" w:rsidRDefault="009457B6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sz w:val="24"/>
          <w:szCs w:val="24"/>
        </w:rPr>
        <w:t>- Cấm tất cả ổ đĩa (bao gồm ẩn/cấm truy cập)</w:t>
      </w:r>
    </w:p>
    <w:p w14:paraId="0A49E2BD" w14:textId="58F95C0D" w:rsidR="00425439" w:rsidRPr="0006566F" w:rsidRDefault="00425439" w:rsidP="0006566F">
      <w:pPr>
        <w:spacing w:line="240" w:lineRule="auto"/>
        <w:rPr>
          <w:rFonts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14D3E67" wp14:editId="59CB11A3">
            <wp:extent cx="3078000" cy="2318400"/>
            <wp:effectExtent l="0" t="0" r="8255" b="5715"/>
            <wp:docPr id="22393879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3938792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78000" cy="231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8F8763" w14:textId="6D2D92EF" w:rsidR="009457B6" w:rsidRDefault="009457B6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sz w:val="24"/>
          <w:szCs w:val="24"/>
        </w:rPr>
        <w:t>- Chỉ được phép sử dụng phần mềm (Browser – duyệt web, calc.exe)</w:t>
      </w:r>
    </w:p>
    <w:p w14:paraId="6836E018" w14:textId="4294542F" w:rsidR="0093587F" w:rsidRPr="0006566F" w:rsidRDefault="0093587F" w:rsidP="0006566F">
      <w:pPr>
        <w:spacing w:line="240" w:lineRule="auto"/>
        <w:rPr>
          <w:rFonts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F6E6132" wp14:editId="0FA1C2DA">
            <wp:extent cx="3178800" cy="2376000"/>
            <wp:effectExtent l="0" t="0" r="3175" b="5715"/>
            <wp:docPr id="122917957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9179578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178800" cy="237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6ACEBE" w14:textId="742E03CE" w:rsidR="009457B6" w:rsidRPr="0006566F" w:rsidRDefault="009457B6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sz w:val="24"/>
          <w:szCs w:val="24"/>
        </w:rPr>
        <w:t>- Cấm người dùng lưu dữ liệu trên Desktop</w:t>
      </w:r>
    </w:p>
    <w:p w14:paraId="2454F30B" w14:textId="609EC81C" w:rsidR="009457B6" w:rsidRDefault="009457B6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sz w:val="24"/>
          <w:szCs w:val="24"/>
        </w:rPr>
        <w:t>- Cấm đổi hình nền, độ phân giải</w:t>
      </w:r>
    </w:p>
    <w:p w14:paraId="481A64CE" w14:textId="055A75C0" w:rsidR="006E4E3D" w:rsidRPr="0006566F" w:rsidRDefault="006E4E3D" w:rsidP="0006566F">
      <w:pPr>
        <w:spacing w:line="240" w:lineRule="auto"/>
        <w:rPr>
          <w:rFonts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A63FFC4" wp14:editId="0B6CEC00">
            <wp:extent cx="3078000" cy="2311200"/>
            <wp:effectExtent l="0" t="0" r="8255" b="0"/>
            <wp:docPr id="2365199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651994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078000" cy="23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6FCFA9" w14:textId="6C726D32" w:rsidR="009457B6" w:rsidRDefault="009457B6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sz w:val="24"/>
          <w:szCs w:val="24"/>
        </w:rPr>
        <w:t>- Cấm xem địa chỉ IP</w:t>
      </w:r>
    </w:p>
    <w:p w14:paraId="47852EE2" w14:textId="567B36F1" w:rsidR="008F54DE" w:rsidRPr="0006566F" w:rsidRDefault="008F54DE" w:rsidP="0006566F">
      <w:pPr>
        <w:spacing w:line="240" w:lineRule="auto"/>
        <w:rPr>
          <w:rFonts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FF7A1E7" wp14:editId="3E55D1FF">
            <wp:extent cx="3186000" cy="2397600"/>
            <wp:effectExtent l="0" t="0" r="0" b="3175"/>
            <wp:docPr id="22323641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3236419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186000" cy="239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C8567E" w14:textId="6FCEE4AF" w:rsidR="009457B6" w:rsidRPr="0006566F" w:rsidRDefault="009271F5" w:rsidP="0006566F">
      <w:pPr>
        <w:spacing w:line="240" w:lineRule="auto"/>
        <w:rPr>
          <w:rFonts w:cs="Times New Roman"/>
          <w:b/>
          <w:bCs/>
          <w:sz w:val="24"/>
          <w:szCs w:val="24"/>
        </w:rPr>
      </w:pPr>
      <w:r w:rsidRPr="0006566F">
        <w:rPr>
          <w:rFonts w:cs="Times New Roman"/>
          <w:b/>
          <w:bCs/>
          <w:sz w:val="24"/>
          <w:szCs w:val="24"/>
        </w:rPr>
        <w:t>PHÒNG B:</w:t>
      </w:r>
    </w:p>
    <w:p w14:paraId="6F2806CE" w14:textId="384D1C6F" w:rsidR="009271F5" w:rsidRDefault="009271F5" w:rsidP="0006566F">
      <w:pPr>
        <w:spacing w:line="240" w:lineRule="auto"/>
        <w:rPr>
          <w:rFonts w:cs="Times New Roman"/>
          <w:b/>
          <w:bCs/>
          <w:sz w:val="24"/>
          <w:szCs w:val="24"/>
        </w:rPr>
      </w:pPr>
      <w:r w:rsidRPr="0006566F">
        <w:rPr>
          <w:rFonts w:cs="Times New Roman"/>
          <w:sz w:val="24"/>
          <w:szCs w:val="24"/>
        </w:rPr>
        <w:t xml:space="preserve">- Kế thừa từ Phòng A nhưng thêm Policies được sử dụng phần mềm </w:t>
      </w:r>
      <w:r w:rsidRPr="0006566F">
        <w:rPr>
          <w:rFonts w:cs="Times New Roman"/>
          <w:b/>
          <w:bCs/>
          <w:sz w:val="24"/>
          <w:szCs w:val="24"/>
        </w:rPr>
        <w:t>mspaint</w:t>
      </w:r>
    </w:p>
    <w:p w14:paraId="3E318EA6" w14:textId="6C3C4D5C" w:rsidR="004314F0" w:rsidRPr="0006566F" w:rsidRDefault="004314F0" w:rsidP="0006566F">
      <w:pPr>
        <w:spacing w:line="240" w:lineRule="auto"/>
        <w:rPr>
          <w:rFonts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6070AA32" wp14:editId="14495BF5">
            <wp:extent cx="3178800" cy="2376000"/>
            <wp:effectExtent l="0" t="0" r="3175" b="5715"/>
            <wp:docPr id="164168901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1689013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178800" cy="237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615797" w14:textId="0488A741" w:rsidR="00596948" w:rsidRPr="0006566F" w:rsidRDefault="009457B6" w:rsidP="0006566F">
      <w:pPr>
        <w:spacing w:line="240" w:lineRule="auto"/>
        <w:rPr>
          <w:rFonts w:cs="Times New Roman"/>
          <w:b/>
          <w:bCs/>
          <w:sz w:val="24"/>
          <w:szCs w:val="24"/>
        </w:rPr>
      </w:pPr>
      <w:r w:rsidRPr="0006566F">
        <w:rPr>
          <w:rFonts w:cs="Times New Roman"/>
          <w:b/>
          <w:bCs/>
          <w:sz w:val="24"/>
          <w:szCs w:val="24"/>
        </w:rPr>
        <w:t>3.</w:t>
      </w:r>
      <w:r w:rsidR="009A69E5" w:rsidRPr="0006566F">
        <w:rPr>
          <w:rFonts w:cs="Times New Roman"/>
          <w:b/>
          <w:bCs/>
          <w:sz w:val="24"/>
          <w:szCs w:val="24"/>
        </w:rPr>
        <w:t xml:space="preserve"> </w:t>
      </w:r>
      <w:r w:rsidR="00596948" w:rsidRPr="0006566F">
        <w:rPr>
          <w:rFonts w:cs="Times New Roman"/>
          <w:b/>
          <w:bCs/>
          <w:sz w:val="24"/>
          <w:szCs w:val="24"/>
        </w:rPr>
        <w:t>IIS</w:t>
      </w:r>
    </w:p>
    <w:p w14:paraId="16BB0A2B" w14:textId="4FA364DD" w:rsidR="00182EBD" w:rsidRPr="0006566F" w:rsidRDefault="009457B6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sz w:val="24"/>
          <w:szCs w:val="24"/>
        </w:rPr>
        <w:t>Cài đặt dịch vụ Web Services với yêu cầu:</w:t>
      </w:r>
    </w:p>
    <w:p w14:paraId="595F7742" w14:textId="03B85555" w:rsidR="00C15159" w:rsidRPr="0006566F" w:rsidRDefault="00C15159" w:rsidP="0006566F">
      <w:pPr>
        <w:spacing w:line="240" w:lineRule="auto"/>
        <w:jc w:val="center"/>
        <w:rPr>
          <w:rFonts w:cs="Times New Roman"/>
          <w:sz w:val="24"/>
          <w:szCs w:val="24"/>
        </w:rPr>
      </w:pPr>
      <w:r w:rsidRPr="0006566F">
        <w:rPr>
          <w:rFonts w:cs="Times New Roman"/>
          <w:sz w:val="24"/>
          <w:szCs w:val="24"/>
        </w:rPr>
        <w:object w:dxaOrig="6076" w:dyaOrig="1486" w14:anchorId="38BE9DCB">
          <v:shape id="_x0000_i1027" type="#_x0000_t75" style="width:303.75pt;height:74.25pt" o:ole="">
            <v:imagedata r:id="rId25" o:title=""/>
          </v:shape>
          <o:OLEObject Type="Embed" ProgID="Visio.Drawing.15" ShapeID="_x0000_i1027" DrawAspect="Content" ObjectID="_1808670063" r:id="rId26"/>
        </w:object>
      </w:r>
    </w:p>
    <w:p w14:paraId="585A481B" w14:textId="51AE5686" w:rsidR="009271F5" w:rsidRPr="0006566F" w:rsidRDefault="009271F5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sz w:val="24"/>
          <w:szCs w:val="24"/>
        </w:rPr>
        <w:t>Tạo 2 website</w:t>
      </w:r>
      <w:r w:rsidR="00C15159" w:rsidRPr="0006566F">
        <w:rPr>
          <w:rFonts w:cs="Times New Roman"/>
          <w:sz w:val="24"/>
          <w:szCs w:val="24"/>
        </w:rPr>
        <w:t xml:space="preserve"> tương ứng </w:t>
      </w:r>
      <w:r w:rsidRPr="0006566F">
        <w:rPr>
          <w:rFonts w:cs="Times New Roman"/>
          <w:sz w:val="24"/>
          <w:szCs w:val="24"/>
        </w:rPr>
        <w:t xml:space="preserve">tại ổ đĩa </w:t>
      </w:r>
      <w:r w:rsidR="00816296" w:rsidRPr="0006566F">
        <w:rPr>
          <w:rFonts w:cs="Times New Roman"/>
          <w:sz w:val="24"/>
          <w:szCs w:val="24"/>
        </w:rPr>
        <w:t xml:space="preserve">tên </w:t>
      </w:r>
      <w:r w:rsidR="00C15159" w:rsidRPr="0006566F">
        <w:rPr>
          <w:rFonts w:cs="Times New Roman"/>
          <w:sz w:val="24"/>
          <w:szCs w:val="24"/>
        </w:rPr>
        <w:t xml:space="preserve">C:, </w:t>
      </w:r>
      <w:r w:rsidR="00816296" w:rsidRPr="0006566F">
        <w:rPr>
          <w:rFonts w:cs="Times New Roman"/>
          <w:b/>
          <w:bCs/>
          <w:sz w:val="24"/>
          <w:szCs w:val="24"/>
        </w:rPr>
        <w:t>K:</w:t>
      </w:r>
      <w:r w:rsidR="00816296" w:rsidRPr="0006566F">
        <w:rPr>
          <w:rFonts w:cs="Times New Roman"/>
          <w:sz w:val="24"/>
          <w:szCs w:val="24"/>
        </w:rPr>
        <w:t xml:space="preserve"> trên máy chủ Windows Server 2016</w:t>
      </w:r>
    </w:p>
    <w:p w14:paraId="283A38CF" w14:textId="14312D67" w:rsidR="00C15159" w:rsidRPr="0006566F" w:rsidRDefault="009A69E5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sz w:val="24"/>
          <w:szCs w:val="24"/>
        </w:rPr>
        <w:t xml:space="preserve">Khi tất cả các máy trong hệ thống mạng truy cập </w:t>
      </w:r>
      <w:r w:rsidRPr="0006566F">
        <w:rPr>
          <w:rFonts w:cs="Times New Roman"/>
          <w:b/>
          <w:bCs/>
          <w:sz w:val="24"/>
          <w:szCs w:val="24"/>
        </w:rPr>
        <w:t xml:space="preserve">tensinhvien.vn </w:t>
      </w:r>
      <w:r w:rsidRPr="0006566F">
        <w:rPr>
          <w:rFonts w:cs="Times New Roman"/>
          <w:sz w:val="24"/>
          <w:szCs w:val="24"/>
        </w:rPr>
        <w:t>thì hiển thị nội dung trong trang index.html (utf-8)</w:t>
      </w:r>
    </w:p>
    <w:p w14:paraId="10DA9153" w14:textId="5C0822C7" w:rsidR="009A69E5" w:rsidRPr="0006566F" w:rsidRDefault="009A69E5" w:rsidP="0006566F">
      <w:pPr>
        <w:spacing w:line="240" w:lineRule="auto"/>
        <w:jc w:val="center"/>
        <w:rPr>
          <w:rFonts w:cs="Times New Roman"/>
          <w:b/>
          <w:bCs/>
          <w:sz w:val="24"/>
          <w:szCs w:val="24"/>
        </w:rPr>
      </w:pPr>
      <w:r w:rsidRPr="0006566F">
        <w:rPr>
          <w:rFonts w:cs="Times New Roman"/>
          <w:b/>
          <w:bCs/>
          <w:sz w:val="24"/>
          <w:szCs w:val="24"/>
        </w:rPr>
        <w:lastRenderedPageBreak/>
        <w:t>TRƯỜNG ĐẠI HỌC CÔNG THƯƠNG</w:t>
      </w:r>
    </w:p>
    <w:p w14:paraId="3F2B1F9C" w14:textId="3DA79525" w:rsidR="009A69E5" w:rsidRDefault="009A69E5" w:rsidP="0006566F">
      <w:pPr>
        <w:spacing w:line="240" w:lineRule="auto"/>
        <w:jc w:val="center"/>
        <w:rPr>
          <w:rFonts w:cs="Times New Roman"/>
          <w:b/>
          <w:bCs/>
          <w:sz w:val="24"/>
          <w:szCs w:val="24"/>
        </w:rPr>
      </w:pPr>
      <w:r w:rsidRPr="0006566F">
        <w:rPr>
          <w:rFonts w:cs="Times New Roman"/>
          <w:b/>
          <w:bCs/>
          <w:sz w:val="24"/>
          <w:szCs w:val="24"/>
        </w:rPr>
        <w:t>HỌ VÀ TÊN SINH VIÊN</w:t>
      </w:r>
    </w:p>
    <w:p w14:paraId="6720C7CC" w14:textId="4676CE79" w:rsidR="00A43FED" w:rsidRPr="0006566F" w:rsidRDefault="00BF545B" w:rsidP="00A43FED">
      <w:pPr>
        <w:spacing w:line="240" w:lineRule="auto"/>
        <w:rPr>
          <w:rFonts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56DBCF9F" wp14:editId="702F2AC2">
            <wp:extent cx="3186000" cy="2059200"/>
            <wp:effectExtent l="0" t="0" r="0" b="0"/>
            <wp:docPr id="154709391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7093918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186000" cy="205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B566F8" w14:textId="3BF40CE8" w:rsidR="00446891" w:rsidRPr="0006566F" w:rsidRDefault="009A69E5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sz w:val="24"/>
          <w:szCs w:val="24"/>
        </w:rPr>
        <w:t xml:space="preserve">Khi tất cả các máy trong hệ thống mạng truy cập </w:t>
      </w:r>
      <w:r w:rsidRPr="0006566F">
        <w:rPr>
          <w:rFonts w:cs="Times New Roman"/>
          <w:b/>
          <w:bCs/>
          <w:sz w:val="24"/>
          <w:szCs w:val="24"/>
        </w:rPr>
        <w:t xml:space="preserve">mssv.vn </w:t>
      </w:r>
      <w:r w:rsidRPr="0006566F">
        <w:rPr>
          <w:rFonts w:cs="Times New Roman"/>
          <w:sz w:val="24"/>
          <w:szCs w:val="24"/>
        </w:rPr>
        <w:t>thì hiển thị nội dung trong trang trangchu.html (utf-8)</w:t>
      </w:r>
    </w:p>
    <w:p w14:paraId="6B7140AE" w14:textId="77777777" w:rsidR="009A69E5" w:rsidRPr="0006566F" w:rsidRDefault="009A69E5" w:rsidP="0006566F">
      <w:pPr>
        <w:spacing w:line="240" w:lineRule="auto"/>
        <w:jc w:val="center"/>
        <w:rPr>
          <w:rFonts w:cs="Times New Roman"/>
          <w:b/>
          <w:bCs/>
          <w:sz w:val="24"/>
          <w:szCs w:val="24"/>
        </w:rPr>
      </w:pPr>
      <w:r w:rsidRPr="0006566F">
        <w:rPr>
          <w:rFonts w:cs="Times New Roman"/>
          <w:b/>
          <w:bCs/>
          <w:sz w:val="24"/>
          <w:szCs w:val="24"/>
        </w:rPr>
        <w:t>TRƯỜNG ĐẠI HỌC CÔNG THƯƠNG</w:t>
      </w:r>
    </w:p>
    <w:p w14:paraId="72CB3A9C" w14:textId="2C54DC28" w:rsidR="009A69E5" w:rsidRDefault="009A69E5" w:rsidP="0006566F">
      <w:pPr>
        <w:spacing w:line="240" w:lineRule="auto"/>
        <w:jc w:val="center"/>
        <w:rPr>
          <w:rFonts w:cs="Times New Roman"/>
          <w:b/>
          <w:bCs/>
          <w:sz w:val="24"/>
          <w:szCs w:val="24"/>
        </w:rPr>
      </w:pPr>
      <w:r w:rsidRPr="0006566F">
        <w:rPr>
          <w:rFonts w:cs="Times New Roman"/>
          <w:b/>
          <w:bCs/>
          <w:sz w:val="24"/>
          <w:szCs w:val="24"/>
        </w:rPr>
        <w:t>MSSV - HỌ VÀ TÊN SINH VIÊN</w:t>
      </w:r>
    </w:p>
    <w:p w14:paraId="3EF25874" w14:textId="72382F55" w:rsidR="000B6529" w:rsidRPr="0006566F" w:rsidRDefault="000B6529" w:rsidP="000B6529">
      <w:pPr>
        <w:spacing w:line="240" w:lineRule="auto"/>
        <w:rPr>
          <w:rFonts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707CBDDF" wp14:editId="7C8D06B9">
            <wp:extent cx="3186000" cy="2098800"/>
            <wp:effectExtent l="0" t="0" r="0" b="0"/>
            <wp:docPr id="129582970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5829706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186000" cy="209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EB8D5" w14:textId="76EDBDE9" w:rsidR="006E51BB" w:rsidRPr="0006566F" w:rsidRDefault="006E51BB" w:rsidP="0006566F">
      <w:pPr>
        <w:spacing w:line="240" w:lineRule="auto"/>
        <w:rPr>
          <w:rFonts w:cs="Times New Roman"/>
          <w:b/>
          <w:bCs/>
          <w:sz w:val="24"/>
          <w:szCs w:val="24"/>
        </w:rPr>
      </w:pPr>
      <w:r w:rsidRPr="0006566F">
        <w:rPr>
          <w:rFonts w:cs="Times New Roman"/>
          <w:b/>
          <w:bCs/>
          <w:sz w:val="24"/>
          <w:szCs w:val="24"/>
        </w:rPr>
        <w:t>4. FSRM</w:t>
      </w:r>
    </w:p>
    <w:p w14:paraId="199B8D8E" w14:textId="5C15ABE8" w:rsidR="006E51BB" w:rsidRPr="0006566F" w:rsidRDefault="006E51BB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sz w:val="24"/>
          <w:szCs w:val="24"/>
        </w:rPr>
        <w:t>- Tạo thư mục TENSINHVIEN, MSSV thực hiện phân quyền, quota, file screen sao cho</w:t>
      </w:r>
    </w:p>
    <w:p w14:paraId="34EB25AD" w14:textId="790C4237" w:rsidR="006E51BB" w:rsidRPr="0006566F" w:rsidRDefault="006E51BB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sz w:val="24"/>
          <w:szCs w:val="24"/>
        </w:rPr>
        <w:t>*</w:t>
      </w:r>
      <w:r w:rsidR="00321BA9" w:rsidRPr="0006566F">
        <w:rPr>
          <w:rFonts w:cs="Times New Roman"/>
          <w:sz w:val="24"/>
          <w:szCs w:val="24"/>
        </w:rPr>
        <w:t xml:space="preserve"> </w:t>
      </w:r>
      <w:r w:rsidRPr="0006566F">
        <w:rPr>
          <w:rFonts w:cs="Times New Roman"/>
          <w:sz w:val="24"/>
          <w:szCs w:val="24"/>
        </w:rPr>
        <w:t xml:space="preserve">Tất cả người dùng Phòng A: </w:t>
      </w:r>
    </w:p>
    <w:p w14:paraId="4670D0E7" w14:textId="24449A45" w:rsidR="006E51BB" w:rsidRDefault="006E51BB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sz w:val="24"/>
          <w:szCs w:val="24"/>
        </w:rPr>
        <w:t xml:space="preserve">Có thể thêm, nhưng không xóa được dữ liệu trong thư mục TENSINHVIEN. </w:t>
      </w:r>
    </w:p>
    <w:p w14:paraId="47171178" w14:textId="5509324F" w:rsidR="00DA4D85" w:rsidRDefault="00DA4D85" w:rsidP="0006566F">
      <w:pPr>
        <w:spacing w:line="240" w:lineRule="auto"/>
        <w:rPr>
          <w:rFonts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CDBF6DC" wp14:editId="000E772A">
            <wp:extent cx="3186000" cy="2376000"/>
            <wp:effectExtent l="0" t="0" r="0" b="5715"/>
            <wp:docPr id="188808916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8089164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186000" cy="237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1A30C2" w14:textId="2955DCC3" w:rsidR="00B61202" w:rsidRPr="0006566F" w:rsidRDefault="00B61202" w:rsidP="0006566F">
      <w:pPr>
        <w:spacing w:line="240" w:lineRule="auto"/>
        <w:rPr>
          <w:rFonts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5E02E5A7" wp14:editId="27A10E0F">
            <wp:extent cx="3186000" cy="2365200"/>
            <wp:effectExtent l="0" t="0" r="0" b="0"/>
            <wp:docPr id="75907423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9074238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186000" cy="236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DF17AA" w14:textId="6BA17B77" w:rsidR="006E51BB" w:rsidRDefault="006E51BB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sz w:val="24"/>
          <w:szCs w:val="24"/>
        </w:rPr>
        <w:t>Chỉ được tải lên dữ liệu là tập tin *.html</w:t>
      </w:r>
    </w:p>
    <w:p w14:paraId="0197051A" w14:textId="2C2AB762" w:rsidR="00975FD6" w:rsidRPr="0006566F" w:rsidRDefault="00975FD6" w:rsidP="0006566F">
      <w:pPr>
        <w:spacing w:line="240" w:lineRule="auto"/>
        <w:rPr>
          <w:rFonts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DC9EE55" wp14:editId="6159C2A4">
            <wp:extent cx="3186000" cy="2257200"/>
            <wp:effectExtent l="0" t="0" r="0" b="0"/>
            <wp:docPr id="213252474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2524744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186000" cy="225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0A767F" w14:textId="04638C38" w:rsidR="00321BA9" w:rsidRDefault="00321BA9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sz w:val="24"/>
          <w:szCs w:val="24"/>
        </w:rPr>
        <w:t xml:space="preserve">Không thể truy cập thư mục khác được chia sẻ ngoài thư mục TENSINHVIEN </w:t>
      </w:r>
    </w:p>
    <w:p w14:paraId="4BF91970" w14:textId="114A709D" w:rsidR="008B222B" w:rsidRPr="0006566F" w:rsidRDefault="008B222B" w:rsidP="0006566F">
      <w:pPr>
        <w:spacing w:line="240" w:lineRule="auto"/>
        <w:rPr>
          <w:rFonts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FCEEABC" wp14:editId="24ECB41E">
            <wp:extent cx="3171600" cy="2376000"/>
            <wp:effectExtent l="0" t="0" r="0" b="5715"/>
            <wp:docPr id="57796766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7967669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171600" cy="237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DDC5E4" w14:textId="1345194F" w:rsidR="00321BA9" w:rsidRPr="0006566F" w:rsidRDefault="00321BA9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sz w:val="24"/>
          <w:szCs w:val="24"/>
        </w:rPr>
        <w:t xml:space="preserve">* Tất cả người dùng Phòng B: </w:t>
      </w:r>
    </w:p>
    <w:p w14:paraId="5CE8A804" w14:textId="4C7DC109" w:rsidR="00321BA9" w:rsidRDefault="00321BA9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sz w:val="24"/>
          <w:szCs w:val="24"/>
        </w:rPr>
        <w:t>Được xem thư mục TENSINHVIEN, MSSV</w:t>
      </w:r>
    </w:p>
    <w:p w14:paraId="7101E353" w14:textId="620E6F89" w:rsidR="00A21C4C" w:rsidRPr="0006566F" w:rsidRDefault="00A21C4C" w:rsidP="0006566F">
      <w:pPr>
        <w:spacing w:line="240" w:lineRule="auto"/>
        <w:rPr>
          <w:rFonts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5ED9D739" wp14:editId="495035FE">
            <wp:extent cx="3189600" cy="2376000"/>
            <wp:effectExtent l="0" t="0" r="0" b="5715"/>
            <wp:docPr id="7461614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616143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189600" cy="237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635EDF" w14:textId="0A164BFD" w:rsidR="00321BA9" w:rsidRDefault="00321BA9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sz w:val="24"/>
          <w:szCs w:val="24"/>
        </w:rPr>
        <w:t>* Chỉ có người dùng tại VMNET1 mới thấy thư mục chia sẻ ẩn IT-MSSV, nhưng chỉ được xem (đọc)</w:t>
      </w:r>
    </w:p>
    <w:p w14:paraId="2734ABF0" w14:textId="26F6B0C1" w:rsidR="002A049F" w:rsidRPr="0006566F" w:rsidRDefault="002A049F" w:rsidP="0006566F">
      <w:pPr>
        <w:spacing w:line="240" w:lineRule="auto"/>
        <w:rPr>
          <w:rFonts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0E797D4" wp14:editId="3F45E6BD">
            <wp:extent cx="3186000" cy="2329200"/>
            <wp:effectExtent l="0" t="0" r="0" b="0"/>
            <wp:docPr id="206654092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6540925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186000" cy="232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6DD053" w14:textId="36AB9BCE" w:rsidR="00321BA9" w:rsidRDefault="00321BA9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sz w:val="24"/>
          <w:szCs w:val="24"/>
        </w:rPr>
        <w:t>* Thư mục TENSINHVIEN, MSSV được thiết lập Quota lần lượt là 10GB, 5GB.</w:t>
      </w:r>
    </w:p>
    <w:p w14:paraId="2F5E21CE" w14:textId="79765033" w:rsidR="00DC5177" w:rsidRPr="0006566F" w:rsidRDefault="00DC5177" w:rsidP="0006566F">
      <w:pPr>
        <w:spacing w:line="240" w:lineRule="auto"/>
        <w:rPr>
          <w:rFonts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4AEFBEEB" wp14:editId="71BAD195">
            <wp:extent cx="3186000" cy="1713600"/>
            <wp:effectExtent l="0" t="0" r="0" b="1270"/>
            <wp:docPr id="167732207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7322078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186000" cy="171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851143" w14:textId="0E8A3A2F" w:rsidR="00A2194C" w:rsidRDefault="00A2194C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sz w:val="24"/>
          <w:szCs w:val="24"/>
        </w:rPr>
        <w:t xml:space="preserve">* Cả 2 thư mục trên được Mapping thành ổ đĩa lần lượt là X:, Y: </w:t>
      </w:r>
    </w:p>
    <w:p w14:paraId="0CB33C9A" w14:textId="5473493B" w:rsidR="0015052A" w:rsidRPr="0006566F" w:rsidRDefault="0015052A" w:rsidP="0006566F">
      <w:pPr>
        <w:spacing w:line="240" w:lineRule="auto"/>
        <w:rPr>
          <w:rFonts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65CD4961" wp14:editId="49E976F5">
            <wp:extent cx="3186000" cy="2275200"/>
            <wp:effectExtent l="0" t="0" r="0" b="0"/>
            <wp:docPr id="19966542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665426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186000" cy="227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E8E940" w14:textId="0503C07B" w:rsidR="00E2190D" w:rsidRPr="0006566F" w:rsidRDefault="00A2194C" w:rsidP="0006566F">
      <w:pPr>
        <w:spacing w:line="240" w:lineRule="auto"/>
        <w:rPr>
          <w:rFonts w:cs="Times New Roman"/>
          <w:b/>
          <w:bCs/>
          <w:sz w:val="24"/>
          <w:szCs w:val="24"/>
        </w:rPr>
      </w:pPr>
      <w:r w:rsidRPr="0006566F">
        <w:rPr>
          <w:rFonts w:cs="Times New Roman"/>
          <w:b/>
          <w:bCs/>
          <w:sz w:val="24"/>
          <w:szCs w:val="24"/>
        </w:rPr>
        <w:t xml:space="preserve">5. </w:t>
      </w:r>
      <w:r w:rsidR="00E2190D" w:rsidRPr="0006566F">
        <w:rPr>
          <w:rFonts w:cs="Times New Roman"/>
          <w:b/>
          <w:bCs/>
          <w:sz w:val="24"/>
          <w:szCs w:val="24"/>
        </w:rPr>
        <w:t>Schedule Backup</w:t>
      </w:r>
    </w:p>
    <w:p w14:paraId="2DAF71DE" w14:textId="36044572" w:rsidR="00321BA9" w:rsidRDefault="00A2194C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sz w:val="24"/>
          <w:szCs w:val="24"/>
        </w:rPr>
        <w:t xml:space="preserve">Cấu hình Schedule Backup: sau 17:30 mỗi ngày Backup thư mục chứa website tensinhvien.vn lưu vào thư mục BACKUP trên ổ F: </w:t>
      </w:r>
    </w:p>
    <w:p w14:paraId="70BCDAE3" w14:textId="2E103F33" w:rsidR="007A4354" w:rsidRPr="0006566F" w:rsidRDefault="000E2BA4" w:rsidP="0006566F">
      <w:pPr>
        <w:spacing w:line="240" w:lineRule="auto"/>
        <w:rPr>
          <w:rFonts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055456B" wp14:editId="086D0C79">
            <wp:extent cx="3186000" cy="2239200"/>
            <wp:effectExtent l="0" t="0" r="0" b="8890"/>
            <wp:docPr id="16865723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657236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186000" cy="223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06FC5C" w14:textId="2841D847" w:rsidR="00321BA9" w:rsidRPr="0006566F" w:rsidRDefault="00E2190D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sz w:val="24"/>
          <w:szCs w:val="24"/>
        </w:rPr>
        <w:t>B- BÀI LÀM CỦA SINH VIÊN:</w:t>
      </w:r>
    </w:p>
    <w:p w14:paraId="0112D44B" w14:textId="785CDA4E" w:rsidR="00E2190D" w:rsidRPr="0006566F" w:rsidRDefault="00E2190D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sz w:val="24"/>
          <w:szCs w:val="24"/>
        </w:rPr>
        <w:t>* Font: time new roman, size 12, layout: 6/6 pt, line spacing: 1.0</w:t>
      </w:r>
    </w:p>
    <w:p w14:paraId="1D2FE11E" w14:textId="7857039F" w:rsidR="00E2190D" w:rsidRPr="0006566F" w:rsidRDefault="00E2190D" w:rsidP="0006566F">
      <w:pPr>
        <w:spacing w:line="240" w:lineRule="auto"/>
        <w:rPr>
          <w:rFonts w:cs="Times New Roman"/>
          <w:sz w:val="24"/>
          <w:szCs w:val="24"/>
        </w:rPr>
      </w:pPr>
      <w:r w:rsidRPr="0006566F">
        <w:rPr>
          <w:rFonts w:cs="Times New Roman"/>
          <w:sz w:val="24"/>
          <w:szCs w:val="24"/>
        </w:rPr>
        <w:t>* Hình ảnh: kích thước không vượt 7*14cm</w:t>
      </w:r>
    </w:p>
    <w:p w14:paraId="39AA8AA6" w14:textId="77777777" w:rsidR="006E51BB" w:rsidRPr="0006566F" w:rsidRDefault="006E51BB" w:rsidP="0006566F">
      <w:pPr>
        <w:spacing w:line="240" w:lineRule="auto"/>
        <w:rPr>
          <w:rFonts w:cs="Times New Roman"/>
          <w:sz w:val="24"/>
          <w:szCs w:val="24"/>
        </w:rPr>
      </w:pPr>
    </w:p>
    <w:p w14:paraId="433B050C" w14:textId="77777777" w:rsidR="00816296" w:rsidRPr="0006566F" w:rsidRDefault="00816296" w:rsidP="0006566F">
      <w:pPr>
        <w:spacing w:line="240" w:lineRule="auto"/>
        <w:rPr>
          <w:rFonts w:cs="Times New Roman"/>
          <w:sz w:val="24"/>
          <w:szCs w:val="24"/>
        </w:rPr>
      </w:pPr>
    </w:p>
    <w:p w14:paraId="7D8CC731" w14:textId="77777777" w:rsidR="009457B6" w:rsidRPr="0006566F" w:rsidRDefault="009457B6" w:rsidP="0006566F">
      <w:pPr>
        <w:spacing w:line="240" w:lineRule="auto"/>
        <w:rPr>
          <w:rFonts w:cs="Times New Roman"/>
          <w:sz w:val="24"/>
          <w:szCs w:val="24"/>
        </w:rPr>
      </w:pPr>
    </w:p>
    <w:sectPr w:rsidR="009457B6" w:rsidRPr="0006566F">
      <w:footerReference w:type="default" r:id="rId38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CA4D54E" w14:textId="77777777" w:rsidR="00905E00" w:rsidRDefault="00905E00" w:rsidP="00596948">
      <w:pPr>
        <w:spacing w:after="0" w:line="240" w:lineRule="auto"/>
      </w:pPr>
      <w:r>
        <w:separator/>
      </w:r>
    </w:p>
  </w:endnote>
  <w:endnote w:type="continuationSeparator" w:id="0">
    <w:p w14:paraId="1A271F98" w14:textId="77777777" w:rsidR="00905E00" w:rsidRDefault="00905E00" w:rsidP="0059694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189269535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20D844B" w14:textId="25A4E6B2" w:rsidR="00596948" w:rsidRDefault="00596948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C45B0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14:paraId="6BE6D988" w14:textId="77777777" w:rsidR="00596948" w:rsidRDefault="0059694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AA01657" w14:textId="77777777" w:rsidR="00905E00" w:rsidRDefault="00905E00" w:rsidP="00596948">
      <w:pPr>
        <w:spacing w:after="0" w:line="240" w:lineRule="auto"/>
      </w:pPr>
      <w:r>
        <w:separator/>
      </w:r>
    </w:p>
  </w:footnote>
  <w:footnote w:type="continuationSeparator" w:id="0">
    <w:p w14:paraId="326507D7" w14:textId="77777777" w:rsidR="00905E00" w:rsidRDefault="00905E00" w:rsidP="0059694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367F7503"/>
    <w:multiLevelType w:val="hybridMultilevel"/>
    <w:tmpl w:val="13ACEA8C"/>
    <w:lvl w:ilvl="0" w:tplc="9D80A114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13716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42034D"/>
    <w:rsid w:val="000551DD"/>
    <w:rsid w:val="0006566F"/>
    <w:rsid w:val="000A4BB1"/>
    <w:rsid w:val="000B6529"/>
    <w:rsid w:val="000E2BA4"/>
    <w:rsid w:val="00104338"/>
    <w:rsid w:val="0015052A"/>
    <w:rsid w:val="00182EBD"/>
    <w:rsid w:val="001D5E21"/>
    <w:rsid w:val="00292D0F"/>
    <w:rsid w:val="002A049F"/>
    <w:rsid w:val="002B3260"/>
    <w:rsid w:val="002D1261"/>
    <w:rsid w:val="00321BA9"/>
    <w:rsid w:val="00350BCC"/>
    <w:rsid w:val="0041188F"/>
    <w:rsid w:val="0042034D"/>
    <w:rsid w:val="00425439"/>
    <w:rsid w:val="004314F0"/>
    <w:rsid w:val="00433127"/>
    <w:rsid w:val="00435DC5"/>
    <w:rsid w:val="00446891"/>
    <w:rsid w:val="004C1DB2"/>
    <w:rsid w:val="004D7C2B"/>
    <w:rsid w:val="00523666"/>
    <w:rsid w:val="005249C9"/>
    <w:rsid w:val="005307D9"/>
    <w:rsid w:val="005372E0"/>
    <w:rsid w:val="00566EDA"/>
    <w:rsid w:val="00567AD3"/>
    <w:rsid w:val="005729DC"/>
    <w:rsid w:val="00596948"/>
    <w:rsid w:val="005C45B0"/>
    <w:rsid w:val="005F2153"/>
    <w:rsid w:val="00620965"/>
    <w:rsid w:val="006A7DC2"/>
    <w:rsid w:val="006B2EEC"/>
    <w:rsid w:val="006C0A36"/>
    <w:rsid w:val="006E38C9"/>
    <w:rsid w:val="006E4E3D"/>
    <w:rsid w:val="006E51BB"/>
    <w:rsid w:val="00705077"/>
    <w:rsid w:val="00762788"/>
    <w:rsid w:val="007A4354"/>
    <w:rsid w:val="00816296"/>
    <w:rsid w:val="0083626D"/>
    <w:rsid w:val="008B222B"/>
    <w:rsid w:val="008F54DE"/>
    <w:rsid w:val="00905E00"/>
    <w:rsid w:val="00910999"/>
    <w:rsid w:val="009271F5"/>
    <w:rsid w:val="0093587F"/>
    <w:rsid w:val="009457B6"/>
    <w:rsid w:val="00975FD6"/>
    <w:rsid w:val="00980E85"/>
    <w:rsid w:val="009A032B"/>
    <w:rsid w:val="009A69E5"/>
    <w:rsid w:val="009C3D45"/>
    <w:rsid w:val="00A0577A"/>
    <w:rsid w:val="00A2194C"/>
    <w:rsid w:val="00A21C4C"/>
    <w:rsid w:val="00A3124E"/>
    <w:rsid w:val="00A43FED"/>
    <w:rsid w:val="00AA71E6"/>
    <w:rsid w:val="00AC1F63"/>
    <w:rsid w:val="00B61202"/>
    <w:rsid w:val="00B73FB2"/>
    <w:rsid w:val="00BE0BF0"/>
    <w:rsid w:val="00BF1F72"/>
    <w:rsid w:val="00BF545B"/>
    <w:rsid w:val="00C15159"/>
    <w:rsid w:val="00C63EB7"/>
    <w:rsid w:val="00CD6288"/>
    <w:rsid w:val="00D31323"/>
    <w:rsid w:val="00D44218"/>
    <w:rsid w:val="00D50622"/>
    <w:rsid w:val="00D5615A"/>
    <w:rsid w:val="00DA4D85"/>
    <w:rsid w:val="00DC5177"/>
    <w:rsid w:val="00DE2772"/>
    <w:rsid w:val="00E2190D"/>
    <w:rsid w:val="00E70199"/>
    <w:rsid w:val="00E950C3"/>
    <w:rsid w:val="00FE13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126DB7C"/>
  <w15:docId w15:val="{BF91D872-10F9-40BA-967E-1AB8CF3AFA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Theme="minorHAnsi" w:hAnsi="Times New Roman" w:cstheme="minorBidi"/>
        <w:sz w:val="28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2034D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694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6948"/>
  </w:style>
  <w:style w:type="paragraph" w:styleId="Footer">
    <w:name w:val="footer"/>
    <w:basedOn w:val="Normal"/>
    <w:link w:val="FooterChar"/>
    <w:uiPriority w:val="99"/>
    <w:unhideWhenUsed/>
    <w:rsid w:val="0059694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694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6.emf"/><Relationship Id="rId18" Type="http://schemas.openxmlformats.org/officeDocument/2006/relationships/image" Target="media/image10.png"/><Relationship Id="rId26" Type="http://schemas.openxmlformats.org/officeDocument/2006/relationships/package" Target="embeddings/Microsoft_Visio_Drawing23.vsdx"/><Relationship Id="rId39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34" Type="http://schemas.openxmlformats.org/officeDocument/2006/relationships/image" Target="media/image25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image" Target="media/image17.emf"/><Relationship Id="rId33" Type="http://schemas.openxmlformats.org/officeDocument/2006/relationships/image" Target="media/image24.png"/><Relationship Id="rId38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0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image" Target="media/image2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12.vsdx"/><Relationship Id="rId22" Type="http://schemas.openxmlformats.org/officeDocument/2006/relationships/image" Target="media/image14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8</TotalTime>
  <Pages>12</Pages>
  <Words>409</Words>
  <Characters>2333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UYEN LY HOANG THUONG</dc:creator>
  <cp:keywords/>
  <dc:description/>
  <cp:lastModifiedBy>Phu Le</cp:lastModifiedBy>
  <cp:revision>55</cp:revision>
  <dcterms:created xsi:type="dcterms:W3CDTF">2025-04-29T05:48:00Z</dcterms:created>
  <dcterms:modified xsi:type="dcterms:W3CDTF">2025-05-13T12:34:00Z</dcterms:modified>
</cp:coreProperties>
</file>